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73B1" w:rsidRPr="00D43EB3" w:rsidRDefault="00702BED" w:rsidP="00702BED">
      <w:pPr>
        <w:pStyle w:val="ListParagraph"/>
        <w:numPr>
          <w:ilvl w:val="0"/>
          <w:numId w:val="1"/>
        </w:numPr>
        <w:rPr>
          <w:b/>
          <w:sz w:val="28"/>
          <w:szCs w:val="28"/>
        </w:rPr>
      </w:pPr>
      <w:r w:rsidRPr="00D43EB3">
        <w:rPr>
          <w:b/>
          <w:color w:val="000000"/>
          <w:sz w:val="28"/>
          <w:szCs w:val="28"/>
        </w:rPr>
        <w:t>Mu2e Calorimeter Waveform Digitizer Prototype Electronics</w:t>
      </w:r>
    </w:p>
    <w:p w:rsidR="00702BED" w:rsidRPr="00D43EB3" w:rsidRDefault="00702BED" w:rsidP="00702BED">
      <w:pPr>
        <w:pStyle w:val="ListParagraph"/>
        <w:rPr>
          <w:sz w:val="28"/>
          <w:szCs w:val="28"/>
        </w:rPr>
      </w:pPr>
    </w:p>
    <w:p w:rsidR="00D31966" w:rsidRDefault="00702BED" w:rsidP="00D31966">
      <w:pPr>
        <w:ind w:left="360"/>
      </w:pPr>
      <w:r w:rsidRPr="00702BED">
        <w:rPr>
          <w:color w:val="000000"/>
        </w:rPr>
        <w:t>The Mu2e Calorimeter Waveform Digitizer Prototype Electronics (</w:t>
      </w:r>
      <w:proofErr w:type="spellStart"/>
      <w:r w:rsidRPr="00702BED">
        <w:rPr>
          <w:color w:val="000000"/>
        </w:rPr>
        <w:t>Cal_WFD</w:t>
      </w:r>
      <w:r>
        <w:rPr>
          <w:color w:val="000000"/>
        </w:rPr>
        <w:t>_Proto</w:t>
      </w:r>
      <w:proofErr w:type="spellEnd"/>
      <w:r w:rsidRPr="00702BED">
        <w:rPr>
          <w:color w:val="000000"/>
        </w:rPr>
        <w:t xml:space="preserve">) subsystem is the prototype version of an electronic printed circuit board that digitizes </w:t>
      </w:r>
      <w:r w:rsidR="00D33A5C">
        <w:rPr>
          <w:color w:val="000000"/>
        </w:rPr>
        <w:t xml:space="preserve">analog </w:t>
      </w:r>
      <w:r w:rsidRPr="00702BED">
        <w:rPr>
          <w:color w:val="000000"/>
        </w:rPr>
        <w:t xml:space="preserve">data from the Calorimeter Front End Electronics, and </w:t>
      </w:r>
      <w:r w:rsidR="007C17F7">
        <w:rPr>
          <w:color w:val="000000"/>
        </w:rPr>
        <w:t xml:space="preserve">sends it upstream to the </w:t>
      </w:r>
      <w:r w:rsidR="00D31966">
        <w:rPr>
          <w:color w:val="000000"/>
        </w:rPr>
        <w:t>Mu2e Trigger and Data Acquisition (DAQ)</w:t>
      </w:r>
      <w:r w:rsidR="007C17F7">
        <w:rPr>
          <w:color w:val="000000"/>
        </w:rPr>
        <w:t xml:space="preserve">.  </w:t>
      </w:r>
      <w:r w:rsidRPr="00702BED">
        <w:rPr>
          <w:color w:val="000000"/>
        </w:rPr>
        <w:t xml:space="preserve">Specifically, the </w:t>
      </w:r>
      <w:proofErr w:type="spellStart"/>
      <w:r w:rsidRPr="00702BED">
        <w:rPr>
          <w:color w:val="000000"/>
        </w:rPr>
        <w:t>Cal_WFD</w:t>
      </w:r>
      <w:r>
        <w:rPr>
          <w:color w:val="000000"/>
        </w:rPr>
        <w:t>_Proto</w:t>
      </w:r>
      <w:proofErr w:type="spellEnd"/>
      <w:r w:rsidR="002B0EBA">
        <w:rPr>
          <w:color w:val="000000"/>
        </w:rPr>
        <w:t xml:space="preserve"> digitizes</w:t>
      </w:r>
      <w:r w:rsidRPr="00702BED">
        <w:rPr>
          <w:color w:val="000000"/>
        </w:rPr>
        <w:t>, serializes, and sends data out of a fiber optic transceiver to the DAQ.</w:t>
      </w:r>
      <w:r w:rsidRPr="00D00931">
        <w:t xml:space="preserve"> </w:t>
      </w:r>
      <w:r w:rsidR="00F87EB5">
        <w:t xml:space="preserve">  </w:t>
      </w:r>
    </w:p>
    <w:p w:rsidR="00D31966" w:rsidRDefault="00D31966" w:rsidP="00D31966">
      <w:pPr>
        <w:ind w:left="360"/>
      </w:pPr>
    </w:p>
    <w:p w:rsidR="00702BED" w:rsidRDefault="00F87EB5" w:rsidP="00D31966">
      <w:pPr>
        <w:ind w:left="360"/>
      </w:pPr>
      <w:r>
        <w:t xml:space="preserve">The </w:t>
      </w:r>
      <w:proofErr w:type="spellStart"/>
      <w:r>
        <w:t>Cal_WFD_Proto</w:t>
      </w:r>
      <w:proofErr w:type="spellEnd"/>
      <w:r>
        <w:t xml:space="preserve"> is comprised of two subsystems: Data Acquisition and Readout Controller.  Data acquisition converts the analog signals to digital, zero-suppresses, adds metadata, and combines the channels into a single block of data.  The Readout Controller</w:t>
      </w:r>
      <w:r w:rsidR="00D31966">
        <w:t xml:space="preserve"> serializes, translates the data into the correct protocol, and sends the data out the optical transceivers to the DAQ.</w:t>
      </w:r>
    </w:p>
    <w:p w:rsidR="00977F09" w:rsidRDefault="00977F09" w:rsidP="00D31966">
      <w:pPr>
        <w:ind w:left="360"/>
      </w:pPr>
    </w:p>
    <w:p w:rsidR="00977F09" w:rsidRPr="00D00931" w:rsidRDefault="00977F09" w:rsidP="00D31966">
      <w:pPr>
        <w:ind w:left="360"/>
      </w:pPr>
      <w:r>
        <w:t xml:space="preserve">Knowledge gained from using the prototype board will be essential to help understand what is needed for the production version.  </w:t>
      </w:r>
      <w:proofErr w:type="gramStart"/>
      <w:r w:rsidR="00CD17C1">
        <w:t>While the production version needs to operate in a difficult environment (high radiation/high magnetic flux), m</w:t>
      </w:r>
      <w:r>
        <w:t xml:space="preserve">uch of the work done </w:t>
      </w:r>
      <w:r w:rsidR="00CD17C1">
        <w:t xml:space="preserve">on the prototype </w:t>
      </w:r>
      <w:r>
        <w:t>can be applied to the production board.</w:t>
      </w:r>
      <w:proofErr w:type="gramEnd"/>
    </w:p>
    <w:p w:rsidR="00702BED" w:rsidRPr="00702BED" w:rsidRDefault="00702BED" w:rsidP="00702BED">
      <w:pPr>
        <w:pStyle w:val="ListParagraph"/>
        <w:ind w:left="1440"/>
      </w:pPr>
    </w:p>
    <w:p w:rsidR="00702BED" w:rsidRDefault="00702BED" w:rsidP="00702BED">
      <w:pPr>
        <w:pStyle w:val="ListParagraph"/>
        <w:numPr>
          <w:ilvl w:val="1"/>
          <w:numId w:val="1"/>
        </w:numPr>
        <w:rPr>
          <w:b/>
          <w:sz w:val="28"/>
          <w:szCs w:val="28"/>
        </w:rPr>
      </w:pPr>
      <w:r w:rsidRPr="00D43EB3">
        <w:rPr>
          <w:b/>
          <w:sz w:val="28"/>
          <w:szCs w:val="28"/>
        </w:rPr>
        <w:t>Requirements</w:t>
      </w:r>
    </w:p>
    <w:p w:rsidR="00D31966" w:rsidRPr="00D31966" w:rsidRDefault="00D31966" w:rsidP="00D31966">
      <w:pPr>
        <w:pStyle w:val="ListParagraph"/>
        <w:ind w:left="1080"/>
      </w:pPr>
      <w:r w:rsidRPr="00D31966">
        <w:t xml:space="preserve">Create a hardware </w:t>
      </w:r>
      <w:r w:rsidR="00976A2D">
        <w:t xml:space="preserve">software development </w:t>
      </w:r>
      <w:r w:rsidRPr="00D31966">
        <w:t xml:space="preserve">platform that incorporates </w:t>
      </w:r>
      <w:r>
        <w:t>the</w:t>
      </w:r>
      <w:r w:rsidRPr="00D31966">
        <w:t xml:space="preserve"> Texas Instruments ADS58C48 Analog to </w:t>
      </w:r>
      <w:r>
        <w:t xml:space="preserve">Digital Converter (ADC), a </w:t>
      </w:r>
      <w:r w:rsidR="00AC18A6">
        <w:t>Waveform Digitizer (WFD)</w:t>
      </w:r>
      <w:r>
        <w:t>, and a Readout Controller into</w:t>
      </w:r>
      <w:r w:rsidR="00E317C1">
        <w:t xml:space="preserve"> a single printed circuit board.  The </w:t>
      </w:r>
      <w:proofErr w:type="spellStart"/>
      <w:r w:rsidR="00E317C1">
        <w:t>Cal_WFD_Proto</w:t>
      </w:r>
      <w:proofErr w:type="spellEnd"/>
      <w:r w:rsidR="00E317C1">
        <w:t xml:space="preserve"> will aid the development of VHDL coding, Slow Controls coding, and an understanding of what is needed to be done to have a functional production </w:t>
      </w:r>
      <w:r w:rsidR="00AC18A6">
        <w:t xml:space="preserve">WFD </w:t>
      </w:r>
      <w:r w:rsidR="00E317C1">
        <w:t>and Readout Controller.</w:t>
      </w:r>
    </w:p>
    <w:p w:rsidR="00702BED" w:rsidRPr="00D43EB3" w:rsidRDefault="00702BED" w:rsidP="00702BED">
      <w:pPr>
        <w:pStyle w:val="ListParagraph"/>
        <w:numPr>
          <w:ilvl w:val="1"/>
          <w:numId w:val="1"/>
        </w:numPr>
        <w:rPr>
          <w:b/>
          <w:sz w:val="28"/>
          <w:szCs w:val="28"/>
        </w:rPr>
      </w:pPr>
      <w:r w:rsidRPr="00D43EB3">
        <w:rPr>
          <w:b/>
          <w:sz w:val="28"/>
          <w:szCs w:val="28"/>
        </w:rPr>
        <w:t>Technical Design</w:t>
      </w:r>
    </w:p>
    <w:p w:rsidR="00702BED" w:rsidRPr="00D43EB3" w:rsidRDefault="00702BED" w:rsidP="00E317C1">
      <w:pPr>
        <w:pStyle w:val="ListParagraph"/>
        <w:numPr>
          <w:ilvl w:val="2"/>
          <w:numId w:val="1"/>
        </w:numPr>
        <w:ind w:hanging="360"/>
        <w:rPr>
          <w:b/>
          <w:sz w:val="28"/>
          <w:szCs w:val="28"/>
        </w:rPr>
      </w:pPr>
      <w:r w:rsidRPr="00D43EB3">
        <w:rPr>
          <w:b/>
          <w:sz w:val="28"/>
          <w:szCs w:val="28"/>
        </w:rPr>
        <w:t>Hardware:</w:t>
      </w:r>
    </w:p>
    <w:p w:rsidR="00702BED" w:rsidRDefault="00702BED" w:rsidP="00702BED">
      <w:pPr>
        <w:pStyle w:val="ListParagraph"/>
        <w:ind w:left="1080"/>
      </w:pPr>
      <w:r>
        <w:t xml:space="preserve">Figure 1.2.1 shows the block diagram of the </w:t>
      </w:r>
      <w:proofErr w:type="spellStart"/>
      <w:r>
        <w:t>Cal_WFD_Proto</w:t>
      </w:r>
      <w:proofErr w:type="spellEnd"/>
      <w:r>
        <w:t xml:space="preserve">.  </w:t>
      </w:r>
      <w:r w:rsidR="003754E2">
        <w:t xml:space="preserve">See figure 1.2.1 at the end of this section.  </w:t>
      </w:r>
      <w:r w:rsidRPr="00702BED">
        <w:t xml:space="preserve">The </w:t>
      </w:r>
      <w:proofErr w:type="spellStart"/>
      <w:r w:rsidRPr="00702BED">
        <w:t>Cal_WFD_Proto</w:t>
      </w:r>
      <w:proofErr w:type="spellEnd"/>
      <w:r w:rsidRPr="00702BED">
        <w:t xml:space="preserve"> is an electronic printed circuit board that measures 25.4 cm wide x 25.4 cm high (10 in wide x 10 in high).</w:t>
      </w:r>
    </w:p>
    <w:p w:rsidR="00322CE4" w:rsidRDefault="00322CE4" w:rsidP="00322CE4">
      <w:pPr>
        <w:pStyle w:val="ListParagraph"/>
        <w:keepNext/>
        <w:ind w:left="360"/>
      </w:pPr>
    </w:p>
    <w:p w:rsidR="00702BED" w:rsidRPr="002B0EBA" w:rsidRDefault="002B0EBA" w:rsidP="00702BED">
      <w:pPr>
        <w:pStyle w:val="ListParagraph"/>
        <w:ind w:left="1080"/>
        <w:rPr>
          <w:b/>
        </w:rPr>
      </w:pPr>
      <w:r>
        <w:rPr>
          <w:b/>
        </w:rPr>
        <w:t>Analog Inputs:</w:t>
      </w:r>
    </w:p>
    <w:p w:rsidR="005C5E10" w:rsidRDefault="00702BED" w:rsidP="00702BED">
      <w:pPr>
        <w:pStyle w:val="ListParagraph"/>
        <w:ind w:left="1080"/>
      </w:pPr>
      <w:r>
        <w:t xml:space="preserve">The </w:t>
      </w:r>
      <w:proofErr w:type="spellStart"/>
      <w:r>
        <w:t>Cal_WFD_Proto</w:t>
      </w:r>
      <w:proofErr w:type="spellEnd"/>
      <w:r>
        <w:t xml:space="preserve"> has eight</w:t>
      </w:r>
      <w:r w:rsidR="003653CA">
        <w:t xml:space="preserve">, differentially-ended, </w:t>
      </w:r>
      <w:r>
        <w:t>analog channels that are digitized</w:t>
      </w:r>
      <w:r w:rsidR="003653CA">
        <w:t xml:space="preserve">.  </w:t>
      </w:r>
      <w:r w:rsidR="002B0EBA">
        <w:t xml:space="preserve">Each channel has two SMA connectors that provide the </w:t>
      </w:r>
      <w:r w:rsidR="00F865A5">
        <w:t xml:space="preserve">differentially-ended, </w:t>
      </w:r>
      <w:r w:rsidR="002B0EBA">
        <w:t xml:space="preserve">analog signal to the board.  </w:t>
      </w:r>
      <w:r w:rsidR="005C5E10">
        <w:t>The analog channels design was based on the Texas Instruments (TI) ADS58C48EVM, Evaluation Module.</w:t>
      </w:r>
    </w:p>
    <w:p w:rsidR="002B0EBA" w:rsidRDefault="002B0EBA" w:rsidP="00702BED">
      <w:pPr>
        <w:pStyle w:val="ListParagraph"/>
        <w:ind w:left="1080"/>
      </w:pPr>
    </w:p>
    <w:p w:rsidR="002B0EBA" w:rsidRPr="002B0EBA" w:rsidRDefault="002B0EBA" w:rsidP="00702BED">
      <w:pPr>
        <w:pStyle w:val="ListParagraph"/>
        <w:ind w:left="1080"/>
        <w:rPr>
          <w:b/>
        </w:rPr>
      </w:pPr>
      <w:r w:rsidRPr="002B0EBA">
        <w:rPr>
          <w:b/>
        </w:rPr>
        <w:t>ADC EVM Connector:</w:t>
      </w:r>
    </w:p>
    <w:p w:rsidR="002B0EBA" w:rsidRDefault="002B0EBA" w:rsidP="00702BED">
      <w:pPr>
        <w:pStyle w:val="ListParagraph"/>
        <w:ind w:left="1080"/>
      </w:pPr>
      <w:r>
        <w:t xml:space="preserve">A </w:t>
      </w:r>
      <w:proofErr w:type="spellStart"/>
      <w:r>
        <w:t>Samtec</w:t>
      </w:r>
      <w:proofErr w:type="spellEnd"/>
      <w:r>
        <w:t xml:space="preserve">, high speed ground plane socket is mounted on the bottom side of the </w:t>
      </w:r>
      <w:proofErr w:type="spellStart"/>
      <w:r>
        <w:t>Cal_WFD_Proto</w:t>
      </w:r>
      <w:proofErr w:type="spellEnd"/>
      <w:r>
        <w:t xml:space="preserve"> board to allow the TI A</w:t>
      </w:r>
      <w:r w:rsidR="005A383D">
        <w:t>DS58C48EVM evaluation module to be used.  The ADS58C48 has an additional four channels</w:t>
      </w:r>
      <w:r w:rsidR="00380E7A">
        <w:t xml:space="preserve"> which also goes to the same Xilinx Spartan-6 FPA as the analog inputs.</w:t>
      </w:r>
      <w:r w:rsidR="003E0D12">
        <w:t xml:space="preserve">  Using the ADS58C48EVM allows us to compare the signal chain in the analog inputs with this board.</w:t>
      </w:r>
    </w:p>
    <w:p w:rsidR="002B0EBA" w:rsidRDefault="002B0EBA" w:rsidP="00702BED">
      <w:pPr>
        <w:pStyle w:val="ListParagraph"/>
        <w:ind w:left="1080"/>
      </w:pPr>
    </w:p>
    <w:p w:rsidR="003E0D12" w:rsidRDefault="003E0D12" w:rsidP="00702BED">
      <w:pPr>
        <w:pStyle w:val="ListParagraph"/>
        <w:ind w:left="1080"/>
        <w:rPr>
          <w:b/>
        </w:rPr>
      </w:pPr>
      <w:r>
        <w:rPr>
          <w:b/>
        </w:rPr>
        <w:t>External Trigger Input:</w:t>
      </w:r>
    </w:p>
    <w:p w:rsidR="003E0D12" w:rsidRDefault="003E0D12" w:rsidP="00702BED">
      <w:pPr>
        <w:pStyle w:val="ListParagraph"/>
        <w:ind w:left="1080"/>
      </w:pPr>
      <w:r>
        <w:t xml:space="preserve">Digitizing the analog signals coming from the </w:t>
      </w:r>
      <w:proofErr w:type="gramStart"/>
      <w:r>
        <w:t>ADC,</w:t>
      </w:r>
      <w:proofErr w:type="gramEnd"/>
      <w:r>
        <w:t xml:space="preserve"> is started by a differentially-ended, external trigger clock.  The external trigger clock is connected to the </w:t>
      </w:r>
      <w:proofErr w:type="spellStart"/>
      <w:r>
        <w:t>Cal_WFD_Proto</w:t>
      </w:r>
      <w:proofErr w:type="spellEnd"/>
      <w:r>
        <w:t xml:space="preserve"> using 2 SMA connectors.  The first rising edge of the external trigger clock initiates the digitization of analog signals.</w:t>
      </w:r>
    </w:p>
    <w:p w:rsidR="003E0D12" w:rsidRDefault="003E0D12" w:rsidP="00702BED">
      <w:pPr>
        <w:pStyle w:val="ListParagraph"/>
        <w:ind w:left="1080"/>
      </w:pPr>
    </w:p>
    <w:p w:rsidR="0073365B" w:rsidRDefault="0073365B" w:rsidP="00702BED">
      <w:pPr>
        <w:pStyle w:val="ListParagraph"/>
        <w:ind w:left="1080"/>
        <w:rPr>
          <w:b/>
        </w:rPr>
      </w:pPr>
      <w:r>
        <w:rPr>
          <w:b/>
        </w:rPr>
        <w:t>Optical Transceivers:</w:t>
      </w:r>
    </w:p>
    <w:p w:rsidR="0073365B" w:rsidRDefault="0073365B" w:rsidP="00702BED">
      <w:pPr>
        <w:pStyle w:val="ListParagraph"/>
        <w:ind w:left="1080"/>
      </w:pPr>
      <w:r>
        <w:t xml:space="preserve">Optical transceivers on the board take the outputted, serialized data from the FGPA and convert it to an optical signal to be passed up to the Data Acquisition System (DAQ).  Two optical transceivers allow for redundancy in the data path to the DAQ.  In the event one of the transceivers fails, the other can continue sending data without having to repair or swap out the </w:t>
      </w:r>
      <w:proofErr w:type="spellStart"/>
      <w:r>
        <w:t>Cal_WFD_Proto</w:t>
      </w:r>
      <w:proofErr w:type="spellEnd"/>
      <w:r>
        <w:t xml:space="preserve"> board.</w:t>
      </w:r>
    </w:p>
    <w:p w:rsidR="0073365B" w:rsidRDefault="0073365B" w:rsidP="00702BED">
      <w:pPr>
        <w:pStyle w:val="ListParagraph"/>
        <w:ind w:left="1080"/>
      </w:pPr>
      <w:r>
        <w:t xml:space="preserve">The other role for the optical transceivers is for slow controls communication.  Slow controls communication will allow the </w:t>
      </w:r>
      <w:proofErr w:type="spellStart"/>
      <w:r>
        <w:t>Cal_WFD_Proto</w:t>
      </w:r>
      <w:proofErr w:type="spellEnd"/>
      <w:r>
        <w:t xml:space="preserve"> board to be configured by the DAQ remotely and be interrogated to monitor system voltages and other environmental issues.</w:t>
      </w:r>
    </w:p>
    <w:p w:rsidR="0073365B" w:rsidRDefault="00313300" w:rsidP="00702BED">
      <w:pPr>
        <w:pStyle w:val="ListParagraph"/>
        <w:ind w:left="1080"/>
      </w:pPr>
      <w:r>
        <w:t xml:space="preserve">The optical transceivers are a class 1, multimode, 850nm device.  The data rate for the transceivers is 1.25 </w:t>
      </w:r>
      <w:proofErr w:type="spellStart"/>
      <w:r>
        <w:t>Gbps</w:t>
      </w:r>
      <w:proofErr w:type="spellEnd"/>
      <w:r>
        <w:t xml:space="preserve"> up to 2.5 </w:t>
      </w:r>
      <w:proofErr w:type="spellStart"/>
      <w:r>
        <w:t>Gbps</w:t>
      </w:r>
      <w:proofErr w:type="spellEnd"/>
      <w:r>
        <w:t>, using gigabit Ethernet protocol with 8b/10b encoding.</w:t>
      </w:r>
    </w:p>
    <w:p w:rsidR="0073365B" w:rsidRDefault="0073365B" w:rsidP="00702BED">
      <w:pPr>
        <w:pStyle w:val="ListParagraph"/>
        <w:ind w:left="1080"/>
      </w:pPr>
    </w:p>
    <w:p w:rsidR="00FB5C21" w:rsidRDefault="00FB5C21" w:rsidP="00702BED">
      <w:pPr>
        <w:pStyle w:val="ListParagraph"/>
        <w:ind w:left="1080"/>
        <w:rPr>
          <w:b/>
        </w:rPr>
      </w:pPr>
      <w:r>
        <w:rPr>
          <w:b/>
        </w:rPr>
        <w:t>Mobile Low Power Dual Data Rate (LPDDR) SDRAM:</w:t>
      </w:r>
    </w:p>
    <w:p w:rsidR="00575E06" w:rsidRDefault="00FB5C21" w:rsidP="00702BED">
      <w:pPr>
        <w:pStyle w:val="ListParagraph"/>
        <w:ind w:left="1080"/>
      </w:pPr>
      <w:r>
        <w:t xml:space="preserve">A Micron, </w:t>
      </w:r>
      <w:r w:rsidRPr="00FB5C21">
        <w:t>MT46H64M16LFBF</w:t>
      </w:r>
      <w:r>
        <w:t xml:space="preserve">, </w:t>
      </w:r>
      <w:proofErr w:type="gramStart"/>
      <w:r w:rsidRPr="00FB5C21">
        <w:t>1Gb</w:t>
      </w:r>
      <w:proofErr w:type="gramEnd"/>
      <w:r>
        <w:t xml:space="preserve">, </w:t>
      </w:r>
      <w:r w:rsidRPr="00FB5C21">
        <w:t>mobile</w:t>
      </w:r>
      <w:r>
        <w:t xml:space="preserve">, </w:t>
      </w:r>
      <w:proofErr w:type="spellStart"/>
      <w:r w:rsidRPr="00FB5C21">
        <w:t>lpddr</w:t>
      </w:r>
      <w:proofErr w:type="spellEnd"/>
      <w:r>
        <w:t xml:space="preserve">, </w:t>
      </w:r>
      <w:proofErr w:type="spellStart"/>
      <w:r w:rsidRPr="00FB5C21">
        <w:t>sdram</w:t>
      </w:r>
      <w:proofErr w:type="spellEnd"/>
      <w:r>
        <w:t xml:space="preserve"> is attached to the FPGA.  It can store up </w:t>
      </w:r>
      <w:r w:rsidR="001F04BC">
        <w:t>to one second of digitized data that can be buffered</w:t>
      </w:r>
      <w:r w:rsidR="00C541A8">
        <w:t>, if needed,</w:t>
      </w:r>
      <w:r w:rsidR="001F04BC">
        <w:t xml:space="preserve"> before sent up to the DAQ.</w:t>
      </w:r>
      <w:r w:rsidR="00C541A8">
        <w:t xml:space="preserve">  </w:t>
      </w:r>
    </w:p>
    <w:p w:rsidR="00D33A5C" w:rsidRDefault="00D33A5C" w:rsidP="00702BED">
      <w:pPr>
        <w:pStyle w:val="ListParagraph"/>
        <w:ind w:left="1080"/>
      </w:pPr>
    </w:p>
    <w:p w:rsidR="00575E06" w:rsidRDefault="00575E06" w:rsidP="00702BED">
      <w:pPr>
        <w:pStyle w:val="ListParagraph"/>
        <w:ind w:left="1080"/>
        <w:rPr>
          <w:b/>
        </w:rPr>
      </w:pPr>
      <w:r>
        <w:rPr>
          <w:b/>
        </w:rPr>
        <w:t>Test Points:</w:t>
      </w:r>
    </w:p>
    <w:p w:rsidR="00575E06" w:rsidRDefault="00575E06" w:rsidP="00702BED">
      <w:pPr>
        <w:pStyle w:val="ListParagraph"/>
        <w:ind w:left="1080"/>
      </w:pPr>
      <w:r>
        <w:t xml:space="preserve">Test points and a couple of </w:t>
      </w:r>
      <w:proofErr w:type="spellStart"/>
      <w:r>
        <w:t>leds</w:t>
      </w:r>
      <w:proofErr w:type="spellEnd"/>
      <w:r>
        <w:t xml:space="preserve"> are connected to the FPGA.  The </w:t>
      </w:r>
      <w:proofErr w:type="spellStart"/>
      <w:r>
        <w:t>leds</w:t>
      </w:r>
      <w:proofErr w:type="spellEnd"/>
      <w:r>
        <w:t xml:space="preserve"> can be used to indicate proper operation or other feedback.  The test points help aid debugging the </w:t>
      </w:r>
      <w:proofErr w:type="spellStart"/>
      <w:r>
        <w:t>Cal_WFD_Proto</w:t>
      </w:r>
      <w:proofErr w:type="spellEnd"/>
      <w:r>
        <w:t xml:space="preserve"> board.</w:t>
      </w:r>
    </w:p>
    <w:p w:rsidR="00575E06" w:rsidRDefault="00575E06" w:rsidP="00702BED">
      <w:pPr>
        <w:pStyle w:val="ListParagraph"/>
        <w:ind w:left="1080"/>
      </w:pPr>
    </w:p>
    <w:p w:rsidR="00933027" w:rsidRDefault="00933027" w:rsidP="00702BED">
      <w:pPr>
        <w:pStyle w:val="ListParagraph"/>
        <w:ind w:left="1080"/>
        <w:rPr>
          <w:b/>
        </w:rPr>
      </w:pPr>
      <w:r>
        <w:rPr>
          <w:b/>
        </w:rPr>
        <w:t>CAN Transceiver Module:</w:t>
      </w:r>
    </w:p>
    <w:p w:rsidR="00933027" w:rsidRDefault="00933027" w:rsidP="00702BED">
      <w:pPr>
        <w:pStyle w:val="ListParagraph"/>
        <w:ind w:left="1080"/>
      </w:pPr>
      <w:r>
        <w:t>The CAN Transceiver module is a redundant communications path for the slow controls in the event that the fiber optics fail or the FPGA programming becomes corrupt.  The CAN module is connected to a 16 bit flash based microcontroller that implements the CAN protocol.</w:t>
      </w:r>
      <w:r w:rsidR="00780011">
        <w:t xml:space="preserve">  An external PC or controller communicates with the microcontroller through the CAN Interface.</w:t>
      </w:r>
    </w:p>
    <w:p w:rsidR="00933027" w:rsidRDefault="00933027" w:rsidP="00702BED">
      <w:pPr>
        <w:pStyle w:val="ListParagraph"/>
        <w:ind w:left="1080"/>
      </w:pPr>
    </w:p>
    <w:p w:rsidR="00933027" w:rsidRDefault="00933027" w:rsidP="00702BED">
      <w:pPr>
        <w:pStyle w:val="ListParagraph"/>
        <w:ind w:left="1080"/>
        <w:rPr>
          <w:b/>
        </w:rPr>
      </w:pPr>
      <w:r>
        <w:rPr>
          <w:b/>
        </w:rPr>
        <w:t>Temperature Sensor:</w:t>
      </w:r>
    </w:p>
    <w:p w:rsidR="00933027" w:rsidRDefault="00933027" w:rsidP="00702BED">
      <w:pPr>
        <w:pStyle w:val="ListParagraph"/>
        <w:ind w:left="1080"/>
      </w:pPr>
      <w:r>
        <w:t>A Texas Instruments LM82 Local Digital Temperature Sensor is attached to the microcontroller via a two-wire serial interface.  The temperature sensor measures the board temperature</w:t>
      </w:r>
      <w:r w:rsidR="00F72532">
        <w:t xml:space="preserve">.  </w:t>
      </w:r>
    </w:p>
    <w:p w:rsidR="00CD17C1" w:rsidRDefault="00CD17C1" w:rsidP="00702BED">
      <w:pPr>
        <w:pStyle w:val="ListParagraph"/>
        <w:ind w:left="1080"/>
      </w:pPr>
    </w:p>
    <w:p w:rsidR="00CD17C1" w:rsidRDefault="00CD17C1" w:rsidP="00702BED">
      <w:pPr>
        <w:pStyle w:val="ListParagraph"/>
        <w:ind w:left="1080"/>
      </w:pPr>
    </w:p>
    <w:p w:rsidR="00F72532" w:rsidRPr="00933027" w:rsidRDefault="00F72532" w:rsidP="00702BED">
      <w:pPr>
        <w:pStyle w:val="ListParagraph"/>
        <w:ind w:left="1080"/>
      </w:pPr>
    </w:p>
    <w:p w:rsidR="00EC2618" w:rsidRDefault="00EC2618" w:rsidP="00702BED">
      <w:pPr>
        <w:pStyle w:val="ListParagraph"/>
        <w:ind w:left="1080"/>
        <w:rPr>
          <w:b/>
        </w:rPr>
      </w:pPr>
      <w:r>
        <w:rPr>
          <w:b/>
        </w:rPr>
        <w:lastRenderedPageBreak/>
        <w:t>Microcontroller:</w:t>
      </w:r>
    </w:p>
    <w:p w:rsidR="00EC2618" w:rsidRPr="00EC2618" w:rsidRDefault="00EC2618" w:rsidP="00702BED">
      <w:pPr>
        <w:pStyle w:val="ListParagraph"/>
        <w:ind w:left="1080"/>
      </w:pPr>
      <w:r>
        <w:t xml:space="preserve">A </w:t>
      </w:r>
      <w:r w:rsidR="00933027">
        <w:t xml:space="preserve">general purpose, </w:t>
      </w:r>
      <w:r>
        <w:t xml:space="preserve">16 bit, flash based, </w:t>
      </w:r>
      <w:r w:rsidR="00933027">
        <w:t xml:space="preserve">microcontroller is connected to the FPGA.  The microprocessor communicates with the FPGA to provide </w:t>
      </w:r>
      <w:r w:rsidR="00573F88">
        <w:t>environmental data (Temperature) as well as configuration data (slow controls) through the CAN Interface.</w:t>
      </w:r>
      <w:r w:rsidR="00A532C6">
        <w:t xml:space="preserve">  The microcontroller uses ANSI C as the programming language.  It uses a 10</w:t>
      </w:r>
      <w:r w:rsidR="00726ACF">
        <w:t xml:space="preserve"> </w:t>
      </w:r>
      <w:proofErr w:type="spellStart"/>
      <w:proofErr w:type="gramStart"/>
      <w:r w:rsidR="00A532C6">
        <w:t>Mhz</w:t>
      </w:r>
      <w:proofErr w:type="spellEnd"/>
      <w:proofErr w:type="gramEnd"/>
      <w:r w:rsidR="00A532C6">
        <w:t xml:space="preserve"> discreet crystal as the clock for operation.</w:t>
      </w:r>
    </w:p>
    <w:p w:rsidR="00933027" w:rsidRDefault="00933027" w:rsidP="00702BED">
      <w:pPr>
        <w:pStyle w:val="ListParagraph"/>
        <w:ind w:left="1080"/>
        <w:rPr>
          <w:b/>
        </w:rPr>
      </w:pPr>
    </w:p>
    <w:p w:rsidR="003E0D12" w:rsidRPr="00264E02" w:rsidRDefault="00264E02" w:rsidP="00702BED">
      <w:pPr>
        <w:pStyle w:val="ListParagraph"/>
        <w:ind w:left="1080"/>
        <w:rPr>
          <w:b/>
        </w:rPr>
      </w:pPr>
      <w:r>
        <w:rPr>
          <w:b/>
        </w:rPr>
        <w:t>Field Programmable Gate Array (FPGA):</w:t>
      </w:r>
    </w:p>
    <w:p w:rsidR="00914783" w:rsidRDefault="00264E02" w:rsidP="00702BED">
      <w:pPr>
        <w:pStyle w:val="ListParagraph"/>
        <w:ind w:left="1080"/>
      </w:pPr>
      <w:r>
        <w:t xml:space="preserve">The Xilinx Spartan-6 Field Programmable Gate Array (FPGA) </w:t>
      </w:r>
      <w:r w:rsidR="00914783">
        <w:t>has a few responsibilities:</w:t>
      </w:r>
    </w:p>
    <w:p w:rsidR="00914783" w:rsidRDefault="00914783" w:rsidP="00914783">
      <w:pPr>
        <w:pStyle w:val="ListParagraph"/>
        <w:numPr>
          <w:ilvl w:val="0"/>
          <w:numId w:val="2"/>
        </w:numPr>
      </w:pPr>
      <w:r>
        <w:t xml:space="preserve">Translation, </w:t>
      </w:r>
      <w:r w:rsidR="00623ACC">
        <w:t>Zero-Suppression, Serializing, and outputting serial data to the optical transceivers.</w:t>
      </w:r>
    </w:p>
    <w:p w:rsidR="00623ACC" w:rsidRDefault="00623ACC" w:rsidP="00914783">
      <w:pPr>
        <w:pStyle w:val="ListParagraph"/>
        <w:numPr>
          <w:ilvl w:val="0"/>
          <w:numId w:val="2"/>
        </w:numPr>
      </w:pPr>
      <w:r>
        <w:t xml:space="preserve">Default method for configuring the </w:t>
      </w:r>
      <w:proofErr w:type="spellStart"/>
      <w:r>
        <w:t>Cal_WFD_Proto</w:t>
      </w:r>
      <w:proofErr w:type="spellEnd"/>
      <w:r>
        <w:t xml:space="preserve"> board.</w:t>
      </w:r>
    </w:p>
    <w:p w:rsidR="00623ACC" w:rsidRDefault="00623ACC" w:rsidP="00914783">
      <w:pPr>
        <w:pStyle w:val="ListParagraph"/>
        <w:numPr>
          <w:ilvl w:val="0"/>
          <w:numId w:val="2"/>
        </w:numPr>
      </w:pPr>
      <w:r>
        <w:t>Communicates with microcontroller for environmental data (temperature) and as a secondary path for slow controls.</w:t>
      </w:r>
    </w:p>
    <w:p w:rsidR="00AC18A6" w:rsidRDefault="00AC18A6" w:rsidP="00AC18A6">
      <w:pPr>
        <w:pStyle w:val="ListParagraph"/>
        <w:ind w:left="1800"/>
      </w:pPr>
    </w:p>
    <w:p w:rsidR="001D36F8" w:rsidRPr="00702BED" w:rsidRDefault="005C5E10" w:rsidP="00AC18A6">
      <w:pPr>
        <w:pStyle w:val="ListParagraph"/>
        <w:ind w:left="1080"/>
      </w:pPr>
      <w:r>
        <w:t>Th</w:t>
      </w:r>
      <w:r w:rsidR="00FD792C">
        <w:t xml:space="preserve">e FPGA uses </w:t>
      </w:r>
      <w:r w:rsidR="001D36F8">
        <w:t xml:space="preserve">the </w:t>
      </w:r>
      <w:r w:rsidR="00FD792C">
        <w:t xml:space="preserve">VHDL programming </w:t>
      </w:r>
      <w:r w:rsidR="00976A2D">
        <w:t>language</w:t>
      </w:r>
      <w:r w:rsidR="00AC18A6">
        <w:t xml:space="preserve"> to implement the Waveform Digitizer and the Readout Controller</w:t>
      </w:r>
      <w:r w:rsidR="00FD792C">
        <w:t>.</w:t>
      </w:r>
      <w:r w:rsidR="001D36F8">
        <w:t xml:space="preserve">  Separate clocks drive various </w:t>
      </w:r>
      <w:r w:rsidR="00AC18A6">
        <w:t>aspects of the FPGA.  One clock is</w:t>
      </w:r>
      <w:r w:rsidR="001D36F8">
        <w:t xml:space="preserve"> used for the gigabit transceivers on the FPGA.  Another clock is used for the main system clock.  A third clock is provided for redundancy and to allow other parts of the FPGA to be driven from a different clock domain.</w:t>
      </w:r>
    </w:p>
    <w:p w:rsidR="00702BED" w:rsidRDefault="00702BED" w:rsidP="00702BED">
      <w:pPr>
        <w:pStyle w:val="ListParagraph"/>
        <w:ind w:left="1080"/>
      </w:pPr>
    </w:p>
    <w:p w:rsidR="001D36F8" w:rsidRDefault="001D36F8" w:rsidP="00702BED">
      <w:pPr>
        <w:pStyle w:val="ListParagraph"/>
        <w:ind w:left="1080"/>
        <w:rPr>
          <w:b/>
        </w:rPr>
      </w:pPr>
      <w:r>
        <w:rPr>
          <w:b/>
        </w:rPr>
        <w:t>Clocks</w:t>
      </w:r>
      <w:r w:rsidR="00BA6BDF">
        <w:rPr>
          <w:b/>
        </w:rPr>
        <w:t>:</w:t>
      </w:r>
    </w:p>
    <w:p w:rsidR="00BA6BDF" w:rsidRDefault="00BA6BDF" w:rsidP="00702BED">
      <w:pPr>
        <w:pStyle w:val="ListParagraph"/>
        <w:ind w:left="1080"/>
      </w:pPr>
      <w:r>
        <w:t xml:space="preserve">Clocks are generated on the </w:t>
      </w:r>
      <w:proofErr w:type="spellStart"/>
      <w:r>
        <w:t>Cal_WFD_Proto</w:t>
      </w:r>
      <w:proofErr w:type="spellEnd"/>
      <w:r>
        <w:t xml:space="preserve"> board.</w:t>
      </w:r>
      <w:r w:rsidR="0037094D">
        <w:t xml:space="preserve">  </w:t>
      </w:r>
      <w:r w:rsidR="00B4227F">
        <w:t xml:space="preserve">All clocks are </w:t>
      </w:r>
      <w:r w:rsidR="00726ACF">
        <w:t xml:space="preserve">differentially-ended and </w:t>
      </w:r>
      <w:r w:rsidR="00B4227F">
        <w:t xml:space="preserve">a/c coupled to each device.  </w:t>
      </w:r>
      <w:r w:rsidR="0037094D">
        <w:t>Four sets of clocks are generated on the board:</w:t>
      </w:r>
    </w:p>
    <w:p w:rsidR="0037094D" w:rsidRDefault="0037094D" w:rsidP="000945B5">
      <w:pPr>
        <w:pStyle w:val="ListParagraph"/>
        <w:numPr>
          <w:ilvl w:val="0"/>
          <w:numId w:val="3"/>
        </w:numPr>
      </w:pPr>
      <w:r>
        <w:t xml:space="preserve">ADC clocks – Clocks that drive the ADCs.  </w:t>
      </w:r>
    </w:p>
    <w:p w:rsidR="000945B5" w:rsidRDefault="0037094D" w:rsidP="0037094D">
      <w:pPr>
        <w:pStyle w:val="ListParagraph"/>
        <w:numPr>
          <w:ilvl w:val="0"/>
          <w:numId w:val="3"/>
        </w:numPr>
      </w:pPr>
      <w:r>
        <w:t>FPGA Global Clocks –</w:t>
      </w:r>
      <w:r w:rsidR="000945B5">
        <w:t>Clocks</w:t>
      </w:r>
      <w:r>
        <w:t xml:space="preserve"> that drive the </w:t>
      </w:r>
      <w:proofErr w:type="gramStart"/>
      <w:r w:rsidR="000945B5">
        <w:t>FPGA</w:t>
      </w:r>
      <w:r>
        <w:t xml:space="preserve"> </w:t>
      </w:r>
      <w:r w:rsidR="000945B5">
        <w:t>.</w:t>
      </w:r>
      <w:proofErr w:type="gramEnd"/>
      <w:r w:rsidR="000945B5">
        <w:t xml:space="preserve">  </w:t>
      </w:r>
    </w:p>
    <w:p w:rsidR="00D43EB3" w:rsidRDefault="008D1D4D" w:rsidP="00D33A5C">
      <w:pPr>
        <w:pStyle w:val="ListParagraph"/>
        <w:numPr>
          <w:ilvl w:val="0"/>
          <w:numId w:val="3"/>
        </w:numPr>
      </w:pPr>
      <w:r>
        <w:t xml:space="preserve">Multi-Gigabit Transceiver (MGT) Clocks – Clocks that drive the MGTs on the FPGA.  </w:t>
      </w:r>
    </w:p>
    <w:p w:rsidR="00D33A5C" w:rsidRDefault="00726ACF" w:rsidP="00D33A5C">
      <w:pPr>
        <w:pStyle w:val="ListParagraph"/>
        <w:numPr>
          <w:ilvl w:val="0"/>
          <w:numId w:val="5"/>
        </w:numPr>
      </w:pPr>
      <w:r>
        <w:t>High Speed Clock – Clock to drive other potential high-speed logic in the FPGA.</w:t>
      </w:r>
      <w:r w:rsidR="0048655B">
        <w:t xml:space="preserve"> </w:t>
      </w:r>
    </w:p>
    <w:p w:rsidR="00D33A5C" w:rsidRDefault="00D33A5C" w:rsidP="00D33A5C"/>
    <w:p w:rsidR="00D33A5C" w:rsidRDefault="003754E2" w:rsidP="00D33A5C">
      <w:r>
        <w:object w:dxaOrig="13919" w:dyaOrig="10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06.2pt;height:293.4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30" DrawAspect="Content" ObjectID="_1454240660" r:id="rId9"/>
        </w:object>
      </w:r>
    </w:p>
    <w:p w:rsidR="00D33A5C" w:rsidRDefault="00D33A5C" w:rsidP="00D33A5C">
      <w:pPr>
        <w:pStyle w:val="Caption"/>
        <w:ind w:left="450"/>
      </w:pPr>
      <w:r>
        <w:tab/>
      </w:r>
      <w:r w:rsidRPr="00322CE4">
        <w:t xml:space="preserve"> </w:t>
      </w:r>
      <w:r>
        <w:t xml:space="preserve">Figure </w:t>
      </w:r>
      <w:fldSimple w:instr=" SEQ Figure \* ARABIC \s 1 ">
        <w:r w:rsidR="007E162B">
          <w:rPr>
            <w:noProof/>
          </w:rPr>
          <w:t>1</w:t>
        </w:r>
      </w:fldSimple>
      <w:r>
        <w:t xml:space="preserve">.2.1 – Block Diagram of </w:t>
      </w:r>
      <w:proofErr w:type="spellStart"/>
      <w:r>
        <w:t>Cal_WFD_Proto</w:t>
      </w:r>
      <w:proofErr w:type="spellEnd"/>
      <w:r>
        <w:t xml:space="preserve"> Board.</w:t>
      </w:r>
    </w:p>
    <w:p w:rsidR="003754E2" w:rsidRDefault="003754E2" w:rsidP="003754E2">
      <w:pPr>
        <w:pStyle w:val="ListParagraph"/>
        <w:numPr>
          <w:ilvl w:val="1"/>
          <w:numId w:val="1"/>
        </w:numPr>
        <w:rPr>
          <w:b/>
          <w:sz w:val="28"/>
          <w:szCs w:val="28"/>
        </w:rPr>
      </w:pPr>
      <w:r>
        <w:rPr>
          <w:b/>
          <w:sz w:val="28"/>
          <w:szCs w:val="28"/>
        </w:rPr>
        <w:t>Prototype Board Costing:</w:t>
      </w:r>
    </w:p>
    <w:p w:rsidR="003754E2" w:rsidRPr="003754E2" w:rsidRDefault="003754E2" w:rsidP="003754E2">
      <w:pPr>
        <w:ind w:left="720"/>
      </w:pPr>
      <w:r>
        <w:t xml:space="preserve">There will be five prototype boards made.  Each board measures 10 inches wide by 10 inches </w:t>
      </w:r>
      <w:r w:rsidR="00CD17C1">
        <w:t>long</w:t>
      </w:r>
      <w:r>
        <w:t xml:space="preserve"> (25.4cm wide by 25.4 cm </w:t>
      </w:r>
      <w:r w:rsidR="00CD17C1">
        <w:t>long</w:t>
      </w:r>
      <w:r>
        <w:t>).  Total cost to manufacture the boards (x5), procure components, assemble boards, and debug boards is approximately $25,000, or $5000 per board.</w:t>
      </w:r>
    </w:p>
    <w:p w:rsidR="003754E2" w:rsidRPr="00D43EB3" w:rsidRDefault="003754E2" w:rsidP="003754E2">
      <w:pPr>
        <w:pStyle w:val="ListParagraph"/>
        <w:ind w:left="1080"/>
        <w:rPr>
          <w:b/>
          <w:sz w:val="28"/>
          <w:szCs w:val="28"/>
        </w:rPr>
      </w:pPr>
    </w:p>
    <w:p w:rsidR="00D33A5C" w:rsidRPr="00871BC7" w:rsidRDefault="00D33A5C" w:rsidP="003754E2">
      <w:pPr>
        <w:pStyle w:val="ListParagraph"/>
      </w:pPr>
    </w:p>
    <w:sectPr w:rsidR="00D33A5C" w:rsidRPr="00871BC7" w:rsidSect="00F5600D">
      <w:headerReference w:type="even" r:id="rId10"/>
      <w:headerReference w:type="default" r:id="rId11"/>
      <w:footerReference w:type="default" r:id="rId12"/>
      <w:headerReference w:type="first" r:id="rId13"/>
      <w:pgSz w:w="12240" w:h="15840"/>
      <w:pgMar w:top="1440" w:right="1800" w:bottom="1440" w:left="1800" w:header="720" w:footer="720" w:gutter="0"/>
      <w:pgNumType w:chapStyle="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54E2" w:rsidRDefault="003754E2" w:rsidP="00702BED">
      <w:r>
        <w:separator/>
      </w:r>
    </w:p>
  </w:endnote>
  <w:endnote w:type="continuationSeparator" w:id="0">
    <w:p w:rsidR="003754E2" w:rsidRDefault="003754E2" w:rsidP="00702BE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3263916"/>
      <w:docPartObj>
        <w:docPartGallery w:val="Page Numbers (Bottom of Page)"/>
        <w:docPartUnique/>
      </w:docPartObj>
    </w:sdtPr>
    <w:sdtContent>
      <w:sdt>
        <w:sdtPr>
          <w:id w:val="565050477"/>
          <w:docPartObj>
            <w:docPartGallery w:val="Page Numbers (Top of Page)"/>
            <w:docPartUnique/>
          </w:docPartObj>
        </w:sdtPr>
        <w:sdtContent>
          <w:p w:rsidR="003754E2" w:rsidRDefault="003754E2">
            <w:pPr>
              <w:pStyle w:val="Footer"/>
              <w:jc w:val="center"/>
            </w:pPr>
            <w:r>
              <w:t xml:space="preserve">Page </w:t>
            </w:r>
            <w:r>
              <w:rPr>
                <w:b/>
              </w:rPr>
              <w:fldChar w:fldCharType="begin"/>
            </w:r>
            <w:r>
              <w:rPr>
                <w:b/>
              </w:rPr>
              <w:instrText xml:space="preserve"> PAGE </w:instrText>
            </w:r>
            <w:r>
              <w:rPr>
                <w:b/>
              </w:rPr>
              <w:fldChar w:fldCharType="separate"/>
            </w:r>
            <w:r w:rsidR="007E162B">
              <w:rPr>
                <w:b/>
                <w:noProof/>
              </w:rPr>
              <w:t>3</w:t>
            </w:r>
            <w:r>
              <w:rPr>
                <w:b/>
              </w:rPr>
              <w:fldChar w:fldCharType="end"/>
            </w:r>
            <w:r>
              <w:t xml:space="preserve"> of </w:t>
            </w:r>
            <w:r>
              <w:rPr>
                <w:b/>
              </w:rPr>
              <w:fldChar w:fldCharType="begin"/>
            </w:r>
            <w:r>
              <w:rPr>
                <w:b/>
              </w:rPr>
              <w:instrText xml:space="preserve"> NUMPAGES  </w:instrText>
            </w:r>
            <w:r>
              <w:rPr>
                <w:b/>
              </w:rPr>
              <w:fldChar w:fldCharType="separate"/>
            </w:r>
            <w:r w:rsidR="007E162B">
              <w:rPr>
                <w:b/>
                <w:noProof/>
              </w:rPr>
              <w:t>4</w:t>
            </w:r>
            <w:r>
              <w:rPr>
                <w:b/>
              </w:rPr>
              <w:fldChar w:fldCharType="end"/>
            </w:r>
          </w:p>
        </w:sdtContent>
      </w:sdt>
    </w:sdtContent>
  </w:sdt>
  <w:p w:rsidR="003754E2" w:rsidRDefault="003754E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54E2" w:rsidRDefault="003754E2" w:rsidP="00702BED">
      <w:r>
        <w:separator/>
      </w:r>
    </w:p>
  </w:footnote>
  <w:footnote w:type="continuationSeparator" w:id="0">
    <w:p w:rsidR="003754E2" w:rsidRDefault="003754E2" w:rsidP="00702BE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4E2" w:rsidRDefault="003754E2" w:rsidP="00F5600D">
    <w:pPr>
      <w:pStyle w:val="Header"/>
      <w:jc w:val="right"/>
    </w:pPr>
    <w:r>
      <w:t>Mu2e Technical Design Repor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4E2" w:rsidRDefault="003754E2">
    <w:r>
      <w:t>Chapter 1: Mu2e Calorimeter Waveform Digitizer Prototype Electronics</w:t>
    </w:r>
    <w:r>
      <w:tab/>
    </w:r>
    <w:sdt>
      <w:sdtPr>
        <w:id w:val="250395305"/>
        <w:docPartObj>
          <w:docPartGallery w:val="Page Numbers (Top of Page)"/>
          <w:docPartUnique/>
        </w:docPartObj>
      </w:sdtPr>
      <w:sdtContent/>
    </w:sdt>
  </w:p>
  <w:p w:rsidR="003754E2" w:rsidRDefault="003754E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54E2" w:rsidRDefault="003754E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1E5155"/>
    <w:multiLevelType w:val="multilevel"/>
    <w:tmpl w:val="CFDCAB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8"/>
        <w:szCs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nsid w:val="2B853D87"/>
    <w:multiLevelType w:val="hybridMultilevel"/>
    <w:tmpl w:val="7722D86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38AF5BA3"/>
    <w:multiLevelType w:val="hybridMultilevel"/>
    <w:tmpl w:val="A7AAC6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36219DE"/>
    <w:multiLevelType w:val="multilevel"/>
    <w:tmpl w:val="CFDCAB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8"/>
        <w:szCs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nsid w:val="60A43A99"/>
    <w:multiLevelType w:val="hybridMultilevel"/>
    <w:tmpl w:val="766811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61177AA4"/>
    <w:multiLevelType w:val="hybridMultilevel"/>
    <w:tmpl w:val="5630EC5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7A2D74AB"/>
    <w:multiLevelType w:val="hybridMultilevel"/>
    <w:tmpl w:val="49A846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7F1B7570"/>
    <w:multiLevelType w:val="hybridMultilevel"/>
    <w:tmpl w:val="42B80A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4"/>
  </w:num>
  <w:num w:numId="3">
    <w:abstractNumId w:val="7"/>
  </w:num>
  <w:num w:numId="4">
    <w:abstractNumId w:val="6"/>
  </w:num>
  <w:num w:numId="5">
    <w:abstractNumId w:val="1"/>
  </w:num>
  <w:num w:numId="6">
    <w:abstractNumId w:val="5"/>
  </w:num>
  <w:num w:numId="7">
    <w:abstractNumId w:val="2"/>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proofState w:spelling="clean" w:grammar="clean"/>
  <w:stylePaneFormatFilter w:val="3F01"/>
  <w:defaultTabStop w:val="720"/>
  <w:evenAndOddHeaders/>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rsids>
    <w:rsidRoot w:val="00702BED"/>
    <w:rsid w:val="0006612C"/>
    <w:rsid w:val="000945B5"/>
    <w:rsid w:val="000C5281"/>
    <w:rsid w:val="000D2414"/>
    <w:rsid w:val="000F1A3A"/>
    <w:rsid w:val="001D36F8"/>
    <w:rsid w:val="001F04BC"/>
    <w:rsid w:val="002551B1"/>
    <w:rsid w:val="00264E02"/>
    <w:rsid w:val="002B0EBA"/>
    <w:rsid w:val="00313300"/>
    <w:rsid w:val="00322CE4"/>
    <w:rsid w:val="003653CA"/>
    <w:rsid w:val="0037094D"/>
    <w:rsid w:val="003754E2"/>
    <w:rsid w:val="00380E7A"/>
    <w:rsid w:val="003E0D12"/>
    <w:rsid w:val="004371A9"/>
    <w:rsid w:val="00464EFE"/>
    <w:rsid w:val="0048655B"/>
    <w:rsid w:val="004A1993"/>
    <w:rsid w:val="004D6DFC"/>
    <w:rsid w:val="00526D48"/>
    <w:rsid w:val="00573F88"/>
    <w:rsid w:val="00575E06"/>
    <w:rsid w:val="005821A0"/>
    <w:rsid w:val="005A383D"/>
    <w:rsid w:val="005C5E10"/>
    <w:rsid w:val="00623ACC"/>
    <w:rsid w:val="006D60E8"/>
    <w:rsid w:val="00702BED"/>
    <w:rsid w:val="00726ACF"/>
    <w:rsid w:val="0073365B"/>
    <w:rsid w:val="00780011"/>
    <w:rsid w:val="00793149"/>
    <w:rsid w:val="007B4544"/>
    <w:rsid w:val="007C079F"/>
    <w:rsid w:val="007C17F7"/>
    <w:rsid w:val="007D6201"/>
    <w:rsid w:val="007E162B"/>
    <w:rsid w:val="007F2985"/>
    <w:rsid w:val="00862265"/>
    <w:rsid w:val="00871BC7"/>
    <w:rsid w:val="008B3E78"/>
    <w:rsid w:val="008D1D4D"/>
    <w:rsid w:val="00901DF2"/>
    <w:rsid w:val="00914783"/>
    <w:rsid w:val="00933027"/>
    <w:rsid w:val="00976A2D"/>
    <w:rsid w:val="00977F09"/>
    <w:rsid w:val="00A532C6"/>
    <w:rsid w:val="00AC18A6"/>
    <w:rsid w:val="00AD0601"/>
    <w:rsid w:val="00B03FA7"/>
    <w:rsid w:val="00B1252B"/>
    <w:rsid w:val="00B31F63"/>
    <w:rsid w:val="00B4227F"/>
    <w:rsid w:val="00B91492"/>
    <w:rsid w:val="00BA6BDF"/>
    <w:rsid w:val="00C071DD"/>
    <w:rsid w:val="00C21B94"/>
    <w:rsid w:val="00C541A8"/>
    <w:rsid w:val="00C56F14"/>
    <w:rsid w:val="00C81757"/>
    <w:rsid w:val="00CB73B1"/>
    <w:rsid w:val="00CD17C1"/>
    <w:rsid w:val="00D31966"/>
    <w:rsid w:val="00D33A5C"/>
    <w:rsid w:val="00D43EB3"/>
    <w:rsid w:val="00D8552C"/>
    <w:rsid w:val="00DC577E"/>
    <w:rsid w:val="00DD4BC0"/>
    <w:rsid w:val="00E317C1"/>
    <w:rsid w:val="00EC2618"/>
    <w:rsid w:val="00EF7589"/>
    <w:rsid w:val="00F00EF3"/>
    <w:rsid w:val="00F0716F"/>
    <w:rsid w:val="00F2303E"/>
    <w:rsid w:val="00F5600D"/>
    <w:rsid w:val="00F57A98"/>
    <w:rsid w:val="00F72532"/>
    <w:rsid w:val="00F865A5"/>
    <w:rsid w:val="00F87EB5"/>
    <w:rsid w:val="00FB5C21"/>
    <w:rsid w:val="00FD792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252B"/>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02BED"/>
    <w:pPr>
      <w:tabs>
        <w:tab w:val="center" w:pos="4680"/>
        <w:tab w:val="right" w:pos="9360"/>
      </w:tabs>
    </w:pPr>
  </w:style>
  <w:style w:type="character" w:customStyle="1" w:styleId="HeaderChar">
    <w:name w:val="Header Char"/>
    <w:basedOn w:val="DefaultParagraphFont"/>
    <w:link w:val="Header"/>
    <w:uiPriority w:val="99"/>
    <w:rsid w:val="00702BED"/>
    <w:rPr>
      <w:sz w:val="24"/>
      <w:szCs w:val="24"/>
    </w:rPr>
  </w:style>
  <w:style w:type="paragraph" w:styleId="Footer">
    <w:name w:val="footer"/>
    <w:basedOn w:val="Normal"/>
    <w:link w:val="FooterChar"/>
    <w:uiPriority w:val="99"/>
    <w:rsid w:val="00702BED"/>
    <w:pPr>
      <w:tabs>
        <w:tab w:val="center" w:pos="4680"/>
        <w:tab w:val="right" w:pos="9360"/>
      </w:tabs>
    </w:pPr>
  </w:style>
  <w:style w:type="character" w:customStyle="1" w:styleId="FooterChar">
    <w:name w:val="Footer Char"/>
    <w:basedOn w:val="DefaultParagraphFont"/>
    <w:link w:val="Footer"/>
    <w:uiPriority w:val="99"/>
    <w:rsid w:val="00702BED"/>
    <w:rPr>
      <w:sz w:val="24"/>
      <w:szCs w:val="24"/>
    </w:rPr>
  </w:style>
  <w:style w:type="paragraph" w:styleId="BalloonText">
    <w:name w:val="Balloon Text"/>
    <w:basedOn w:val="Normal"/>
    <w:link w:val="BalloonTextChar"/>
    <w:rsid w:val="00702BED"/>
    <w:rPr>
      <w:rFonts w:ascii="Tahoma" w:hAnsi="Tahoma" w:cs="Tahoma"/>
      <w:sz w:val="16"/>
      <w:szCs w:val="16"/>
    </w:rPr>
  </w:style>
  <w:style w:type="character" w:customStyle="1" w:styleId="BalloonTextChar">
    <w:name w:val="Balloon Text Char"/>
    <w:basedOn w:val="DefaultParagraphFont"/>
    <w:link w:val="BalloonText"/>
    <w:rsid w:val="00702BED"/>
    <w:rPr>
      <w:rFonts w:ascii="Tahoma" w:hAnsi="Tahoma" w:cs="Tahoma"/>
      <w:sz w:val="16"/>
      <w:szCs w:val="16"/>
    </w:rPr>
  </w:style>
  <w:style w:type="paragraph" w:styleId="ListParagraph">
    <w:name w:val="List Paragraph"/>
    <w:basedOn w:val="Normal"/>
    <w:uiPriority w:val="34"/>
    <w:qFormat/>
    <w:rsid w:val="00702BED"/>
    <w:pPr>
      <w:ind w:left="720"/>
      <w:contextualSpacing/>
    </w:pPr>
  </w:style>
  <w:style w:type="paragraph" w:styleId="Caption">
    <w:name w:val="caption"/>
    <w:basedOn w:val="Normal"/>
    <w:next w:val="Normal"/>
    <w:unhideWhenUsed/>
    <w:qFormat/>
    <w:rsid w:val="007C17F7"/>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15172A-04C0-4CB0-9034-032C26198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4</Pages>
  <Words>1041</Words>
  <Characters>576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Mu2e Calorimeter Waveform Digitizer Prototype Electronics</vt:lpstr>
    </vt:vector>
  </TitlesOfParts>
  <Company>University of Illinois</Company>
  <LinksUpToDate>false</LinksUpToDate>
  <CharactersWithSpaces>6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2e Calorimeter Waveform Digitizer Prototype Electronics</dc:title>
  <dc:subject/>
  <dc:creator>Moore, Todd C E</dc:creator>
  <cp:keywords/>
  <dc:description/>
  <cp:lastModifiedBy>Moore, Todd C E</cp:lastModifiedBy>
  <cp:revision>5</cp:revision>
  <cp:lastPrinted>2014-02-18T20:55:00Z</cp:lastPrinted>
  <dcterms:created xsi:type="dcterms:W3CDTF">2014-02-18T20:28:00Z</dcterms:created>
  <dcterms:modified xsi:type="dcterms:W3CDTF">2014-02-18T20:58:00Z</dcterms:modified>
</cp:coreProperties>
</file>